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1520242"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C616F2">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ginas web en formato html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1520243"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Teniendo ya escrito el código de entidades y 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El primer paso será la conversión a servicio creando una nueva aplicación web. Para el intercambio de datos se va a utilizar el formato JSON ya que se probará con un cliente en javascript y la lectura de datos en JSON es más fácil y rápida que en otros.</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 xml:space="preserve">¿Que es REST? El termino </w:t>
      </w:r>
      <w:r w:rsidR="00536A6D">
        <w:t>apareció en</w:t>
      </w:r>
      <w:r>
        <w:t xml:space="preserve"> la disertación de</w:t>
      </w:r>
      <w:r w:rsidR="000E55D5">
        <w:t xml:space="preserve"> Roy Fielding en el año 2000 </w:t>
      </w:r>
      <w:sdt>
        <w:sdtPr>
          <w:id w:val="-1905211735"/>
          <w:citation/>
        </w:sdtPr>
        <w:sdtEnd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 PUT, DELETE Para realizar consultas, modificar y añadir datos y borrar respectivamente dándonos capacidades CRUD. Así una llamada a un servicio REST sería tan simple como escribir una URI:</w:t>
      </w:r>
    </w:p>
    <w:p w:rsidR="00DA146E" w:rsidRPr="00536A6D" w:rsidRDefault="00DD4A32"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DA146E" w:rsidP="00536A6D">
      <w:pPr>
        <w:rPr>
          <w:rFonts w:ascii="Courier New" w:hAnsi="Courier New"/>
          <w:color w:val="000000"/>
        </w:rPr>
      </w:pPr>
      <w:r>
        <w:lastRenderedPageBreak/>
        <w:t>Esto enviaría una petición GET al servicio sin parametros. El servicio alojado en jsonplaceholder.typicode.com responde a la petición GET en la dirección /users y como está programado para responder en esta nos devolverá los datos que se han solicitado:</w:t>
      </w:r>
    </w:p>
    <w:p w:rsidR="00DA146E" w:rsidRDefault="0064176D" w:rsidP="00DA146E">
      <w:r>
        <w:rPr>
          <w:noProof/>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ragraph">
                  <wp:posOffset>-312</wp:posOffset>
                </wp:positionV>
                <wp:extent cx="3553200" cy="3913200"/>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64176D" w:rsidRDefault="0064176D" w:rsidP="0064176D">
                            <w:pPr>
                              <w:pStyle w:val="Sinespaciado"/>
                            </w:pPr>
                            <w:r>
                              <w:t>[</w:t>
                            </w:r>
                          </w:p>
                          <w:p w:rsidR="0064176D" w:rsidRDefault="0064176D" w:rsidP="0064176D">
                            <w:pPr>
                              <w:pStyle w:val="Sinespaciado"/>
                            </w:pPr>
                            <w:r>
                              <w:t xml:space="preserve">  {</w:t>
                            </w:r>
                          </w:p>
                          <w:p w:rsidR="0064176D" w:rsidRDefault="0064176D" w:rsidP="0064176D">
                            <w:pPr>
                              <w:pStyle w:val="Sinespaciado"/>
                            </w:pPr>
                            <w:r>
                              <w:t xml:space="preserve">    "id": 1,</w:t>
                            </w:r>
                          </w:p>
                          <w:p w:rsidR="0064176D" w:rsidRDefault="0064176D" w:rsidP="0064176D">
                            <w:pPr>
                              <w:pStyle w:val="Sinespaciado"/>
                            </w:pPr>
                            <w:r>
                              <w:t xml:space="preserve">    "name": "Leanne Graham",</w:t>
                            </w:r>
                          </w:p>
                          <w:p w:rsidR="0064176D" w:rsidRDefault="0064176D" w:rsidP="0064176D">
                            <w:pPr>
                              <w:pStyle w:val="Sinespaciado"/>
                            </w:pPr>
                            <w:r>
                              <w:t xml:space="preserve">    "username": "Bret",</w:t>
                            </w:r>
                          </w:p>
                          <w:p w:rsidR="0064176D" w:rsidRDefault="0064176D" w:rsidP="0064176D">
                            <w:pPr>
                              <w:pStyle w:val="Sinespaciado"/>
                            </w:pPr>
                            <w:r>
                              <w:t xml:space="preserve">    "email": "Sincere@april.biz",</w:t>
                            </w:r>
                          </w:p>
                          <w:p w:rsidR="0064176D" w:rsidRDefault="0064176D" w:rsidP="0064176D">
                            <w:pPr>
                              <w:pStyle w:val="Sinespaciado"/>
                            </w:pPr>
                            <w:r>
                              <w:t xml:space="preserve">    "address": {</w:t>
                            </w:r>
                          </w:p>
                          <w:p w:rsidR="0064176D" w:rsidRDefault="0064176D" w:rsidP="0064176D">
                            <w:pPr>
                              <w:pStyle w:val="Sinespaciado"/>
                            </w:pPr>
                            <w:r>
                              <w:t xml:space="preserve">      "street": "Kulas Light",</w:t>
                            </w:r>
                          </w:p>
                          <w:p w:rsidR="0064176D" w:rsidRDefault="0064176D" w:rsidP="0064176D">
                            <w:pPr>
                              <w:pStyle w:val="Sinespaciado"/>
                            </w:pPr>
                            <w:r>
                              <w:t xml:space="preserve">      "suite": "Apt. 556",</w:t>
                            </w:r>
                          </w:p>
                          <w:p w:rsidR="0064176D" w:rsidRDefault="0064176D" w:rsidP="0064176D">
                            <w:pPr>
                              <w:pStyle w:val="Sinespaciado"/>
                            </w:pPr>
                            <w:r>
                              <w:t xml:space="preserve">      "city": "Gwenborough",</w:t>
                            </w:r>
                          </w:p>
                          <w:p w:rsidR="0064176D" w:rsidRDefault="0064176D" w:rsidP="0064176D">
                            <w:pPr>
                              <w:pStyle w:val="Sinespaciado"/>
                            </w:pPr>
                            <w:r>
                              <w:t xml:space="preserve">      "zipcode": "92998-3874",</w:t>
                            </w:r>
                          </w:p>
                          <w:p w:rsidR="0064176D" w:rsidRDefault="0064176D" w:rsidP="0064176D">
                            <w:pPr>
                              <w:pStyle w:val="Sinespaciado"/>
                            </w:pPr>
                            <w:r>
                              <w:t xml:space="preserve">      "geo": {</w:t>
                            </w:r>
                          </w:p>
                          <w:p w:rsidR="0064176D" w:rsidRDefault="0064176D" w:rsidP="0064176D">
                            <w:pPr>
                              <w:pStyle w:val="Sinespaciado"/>
                            </w:pPr>
                            <w:r>
                              <w:t xml:space="preserve">        "lat": "-37.3159",</w:t>
                            </w:r>
                          </w:p>
                          <w:p w:rsidR="0064176D" w:rsidRDefault="0064176D" w:rsidP="0064176D">
                            <w:pPr>
                              <w:pStyle w:val="Sinespaciado"/>
                            </w:pPr>
                            <w:r>
                              <w:t xml:space="preserve">        "lng": "81.1496"</w:t>
                            </w:r>
                          </w:p>
                          <w:p w:rsidR="0064176D" w:rsidRDefault="0064176D" w:rsidP="0064176D">
                            <w:pPr>
                              <w:pStyle w:val="Sinespaciado"/>
                            </w:pPr>
                            <w:r>
                              <w:t xml:space="preserve">      }</w:t>
                            </w:r>
                          </w:p>
                          <w:p w:rsidR="0064176D" w:rsidRDefault="0064176D" w:rsidP="0064176D">
                            <w:pPr>
                              <w:pStyle w:val="Sinespaciado"/>
                            </w:pPr>
                            <w:r>
                              <w:t xml:space="preserve">    },</w:t>
                            </w:r>
                          </w:p>
                          <w:p w:rsidR="0064176D" w:rsidRDefault="0064176D" w:rsidP="0064176D">
                            <w:pPr>
                              <w:pStyle w:val="Sinespaciado"/>
                            </w:pPr>
                            <w:r>
                              <w:t xml:space="preserve">    "phone": "1-770-736-8031 x56442",</w:t>
                            </w:r>
                          </w:p>
                          <w:p w:rsidR="0064176D" w:rsidRDefault="0064176D" w:rsidP="0064176D">
                            <w:pPr>
                              <w:pStyle w:val="Sinespaciado"/>
                            </w:pPr>
                            <w:r>
                              <w:t xml:space="preserve">    "website": "hildegard.org",</w:t>
                            </w:r>
                          </w:p>
                          <w:p w:rsidR="0064176D" w:rsidRDefault="0064176D" w:rsidP="0064176D">
                            <w:pPr>
                              <w:pStyle w:val="Sinespaciado"/>
                            </w:pPr>
                            <w:r>
                              <w:t xml:space="preserve">    "company": {</w:t>
                            </w:r>
                          </w:p>
                          <w:p w:rsidR="0064176D" w:rsidRDefault="0064176D" w:rsidP="0064176D">
                            <w:pPr>
                              <w:pStyle w:val="Sinespaciado"/>
                            </w:pPr>
                            <w:r>
                              <w:t>...</w:t>
                            </w:r>
                          </w:p>
                          <w:p w:rsidR="0064176D" w:rsidRDefault="0064176D"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0;width:279.8pt;height:308.15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">
                <v:textbox style="mso-fit-shape-to-text:t">
                  <w:txbxContent>
                    <w:p w:rsidR="0064176D" w:rsidRDefault="0064176D" w:rsidP="0064176D">
                      <w:pPr>
                        <w:pStyle w:val="Sinespaciado"/>
                      </w:pPr>
                      <w:r>
                        <w:t>[</w:t>
                      </w:r>
                    </w:p>
                    <w:p w:rsidR="0064176D" w:rsidRDefault="0064176D" w:rsidP="0064176D">
                      <w:pPr>
                        <w:pStyle w:val="Sinespaciado"/>
                      </w:pPr>
                      <w:r>
                        <w:t xml:space="preserve">  {</w:t>
                      </w:r>
                    </w:p>
                    <w:p w:rsidR="0064176D" w:rsidRDefault="0064176D" w:rsidP="0064176D">
                      <w:pPr>
                        <w:pStyle w:val="Sinespaciado"/>
                      </w:pPr>
                      <w:r>
                        <w:t xml:space="preserve">    "id": 1,</w:t>
                      </w:r>
                    </w:p>
                    <w:p w:rsidR="0064176D" w:rsidRDefault="0064176D" w:rsidP="0064176D">
                      <w:pPr>
                        <w:pStyle w:val="Sinespaciado"/>
                      </w:pPr>
                      <w:r>
                        <w:t xml:space="preserve">    "name": "Leanne Graham",</w:t>
                      </w:r>
                    </w:p>
                    <w:p w:rsidR="0064176D" w:rsidRDefault="0064176D" w:rsidP="0064176D">
                      <w:pPr>
                        <w:pStyle w:val="Sinespaciado"/>
                      </w:pPr>
                      <w:r>
                        <w:t xml:space="preserve">    "username": "Bret",</w:t>
                      </w:r>
                    </w:p>
                    <w:p w:rsidR="0064176D" w:rsidRDefault="0064176D" w:rsidP="0064176D">
                      <w:pPr>
                        <w:pStyle w:val="Sinespaciado"/>
                      </w:pPr>
                      <w:r>
                        <w:t xml:space="preserve">    "email": "Sincere@april.biz",</w:t>
                      </w:r>
                    </w:p>
                    <w:p w:rsidR="0064176D" w:rsidRDefault="0064176D" w:rsidP="0064176D">
                      <w:pPr>
                        <w:pStyle w:val="Sinespaciado"/>
                      </w:pPr>
                      <w:r>
                        <w:t xml:space="preserve">    "address": {</w:t>
                      </w:r>
                    </w:p>
                    <w:p w:rsidR="0064176D" w:rsidRDefault="0064176D" w:rsidP="0064176D">
                      <w:pPr>
                        <w:pStyle w:val="Sinespaciado"/>
                      </w:pPr>
                      <w:r>
                        <w:t xml:space="preserve">      "street": "Kulas Light",</w:t>
                      </w:r>
                    </w:p>
                    <w:p w:rsidR="0064176D" w:rsidRDefault="0064176D" w:rsidP="0064176D">
                      <w:pPr>
                        <w:pStyle w:val="Sinespaciado"/>
                      </w:pPr>
                      <w:r>
                        <w:t xml:space="preserve">      "suite": "Apt. 556",</w:t>
                      </w:r>
                    </w:p>
                    <w:p w:rsidR="0064176D" w:rsidRDefault="0064176D" w:rsidP="0064176D">
                      <w:pPr>
                        <w:pStyle w:val="Sinespaciado"/>
                      </w:pPr>
                      <w:r>
                        <w:t xml:space="preserve">      "city": "Gwenborough",</w:t>
                      </w:r>
                    </w:p>
                    <w:p w:rsidR="0064176D" w:rsidRDefault="0064176D" w:rsidP="0064176D">
                      <w:pPr>
                        <w:pStyle w:val="Sinespaciado"/>
                      </w:pPr>
                      <w:r>
                        <w:t xml:space="preserve">      "zipcode": "92998-3874",</w:t>
                      </w:r>
                    </w:p>
                    <w:p w:rsidR="0064176D" w:rsidRDefault="0064176D" w:rsidP="0064176D">
                      <w:pPr>
                        <w:pStyle w:val="Sinespaciado"/>
                      </w:pPr>
                      <w:r>
                        <w:t xml:space="preserve">      "geo": {</w:t>
                      </w:r>
                    </w:p>
                    <w:p w:rsidR="0064176D" w:rsidRDefault="0064176D" w:rsidP="0064176D">
                      <w:pPr>
                        <w:pStyle w:val="Sinespaciado"/>
                      </w:pPr>
                      <w:r>
                        <w:t xml:space="preserve">        "lat": "-37.3159",</w:t>
                      </w:r>
                    </w:p>
                    <w:p w:rsidR="0064176D" w:rsidRDefault="0064176D" w:rsidP="0064176D">
                      <w:pPr>
                        <w:pStyle w:val="Sinespaciado"/>
                      </w:pPr>
                      <w:r>
                        <w:t xml:space="preserve">        "lng": "81.1496"</w:t>
                      </w:r>
                    </w:p>
                    <w:p w:rsidR="0064176D" w:rsidRDefault="0064176D" w:rsidP="0064176D">
                      <w:pPr>
                        <w:pStyle w:val="Sinespaciado"/>
                      </w:pPr>
                      <w:r>
                        <w:t xml:space="preserve">      }</w:t>
                      </w:r>
                    </w:p>
                    <w:p w:rsidR="0064176D" w:rsidRDefault="0064176D" w:rsidP="0064176D">
                      <w:pPr>
                        <w:pStyle w:val="Sinespaciado"/>
                      </w:pPr>
                      <w:r>
                        <w:t xml:space="preserve">    },</w:t>
                      </w:r>
                    </w:p>
                    <w:p w:rsidR="0064176D" w:rsidRDefault="0064176D" w:rsidP="0064176D">
                      <w:pPr>
                        <w:pStyle w:val="Sinespaciado"/>
                      </w:pPr>
                      <w:r>
                        <w:t xml:space="preserve">    "phone": "1-770-736-8031 x56442",</w:t>
                      </w:r>
                    </w:p>
                    <w:p w:rsidR="0064176D" w:rsidRDefault="0064176D" w:rsidP="0064176D">
                      <w:pPr>
                        <w:pStyle w:val="Sinespaciado"/>
                      </w:pPr>
                      <w:r>
                        <w:t xml:space="preserve">    "website": "hildegard.org",</w:t>
                      </w:r>
                    </w:p>
                    <w:p w:rsidR="0064176D" w:rsidRDefault="0064176D" w:rsidP="0064176D">
                      <w:pPr>
                        <w:pStyle w:val="Sinespaciado"/>
                      </w:pPr>
                      <w:r>
                        <w:t xml:space="preserve">    "company": {</w:t>
                      </w:r>
                    </w:p>
                    <w:p w:rsidR="0064176D" w:rsidRDefault="0064176D" w:rsidP="0064176D">
                      <w:pPr>
                        <w:pStyle w:val="Sinespaciado"/>
                      </w:pPr>
                      <w:r>
                        <w:t>...</w:t>
                      </w:r>
                    </w:p>
                    <w:p w:rsidR="0064176D" w:rsidRDefault="0064176D" w:rsidP="0064176D">
                      <w:pPr>
                        <w:jc w:val="left"/>
                      </w:pPr>
                    </w:p>
                  </w:txbxContent>
                </v:textbox>
                <w10:wrap type="topAndBottom" anchorx="page"/>
              </v:shape>
            </w:pict>
          </mc:Fallback>
        </mc:AlternateContent>
      </w:r>
    </w:p>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DD4A32"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64176D" w:rsidRDefault="0064176D" w:rsidP="0064176D">
                            <w:pPr>
                              <w:pStyle w:val="Sinespaciado"/>
                            </w:pPr>
                            <w:r>
                              <w:t>{</w:t>
                            </w:r>
                          </w:p>
                          <w:p w:rsidR="0064176D" w:rsidRDefault="0064176D" w:rsidP="0064176D">
                            <w:pPr>
                              <w:pStyle w:val="Sinespaciado"/>
                            </w:pPr>
                            <w:r>
                              <w:t xml:space="preserve">  "id": 10,</w:t>
                            </w:r>
                          </w:p>
                          <w:p w:rsidR="0064176D" w:rsidRDefault="0064176D" w:rsidP="0064176D">
                            <w:pPr>
                              <w:pStyle w:val="Sinespaciado"/>
                            </w:pPr>
                            <w:r>
                              <w:t xml:space="preserve">  "name": "Clementina DuBuque",</w:t>
                            </w:r>
                          </w:p>
                          <w:p w:rsidR="0064176D" w:rsidRDefault="0064176D" w:rsidP="0064176D">
                            <w:pPr>
                              <w:pStyle w:val="Sinespaciado"/>
                            </w:pPr>
                            <w:r>
                              <w:t xml:space="preserve">  "username": "Moriah.Stanton",</w:t>
                            </w:r>
                          </w:p>
                          <w:p w:rsidR="0064176D" w:rsidRDefault="0064176D" w:rsidP="0064176D">
                            <w:pPr>
                              <w:pStyle w:val="Sinespaciado"/>
                            </w:pPr>
                            <w:r>
                              <w:t xml:space="preserve">  "email": "Rey.Padberg@karina.biz",</w:t>
                            </w:r>
                          </w:p>
                          <w:p w:rsidR="0064176D" w:rsidRDefault="0064176D" w:rsidP="0064176D">
                            <w:pPr>
                              <w:pStyle w:val="Sinespaciado"/>
                            </w:pPr>
                            <w:r>
                              <w:t xml:space="preserve">  "address": {</w:t>
                            </w:r>
                          </w:p>
                          <w:p w:rsidR="0064176D" w:rsidRDefault="0064176D" w:rsidP="0064176D">
                            <w:pPr>
                              <w:pStyle w:val="Sinespaciado"/>
                            </w:pPr>
                            <w:r>
                              <w:t xml:space="preserve">    "street": "Kattie Turnpike",</w:t>
                            </w:r>
                          </w:p>
                          <w:p w:rsidR="0064176D" w:rsidRDefault="0064176D" w:rsidP="0064176D">
                            <w:pPr>
                              <w:pStyle w:val="Sinespaciado"/>
                            </w:pPr>
                            <w:r>
                              <w:t xml:space="preserve">    "suite": "Suite 198",</w:t>
                            </w:r>
                          </w:p>
                          <w:p w:rsidR="0064176D" w:rsidRDefault="0064176D" w:rsidP="0064176D">
                            <w:pPr>
                              <w:pStyle w:val="Sinespaciado"/>
                            </w:pPr>
                            <w:r>
                              <w:t xml:space="preserve">    "city": "Lebsackbury",</w:t>
                            </w:r>
                          </w:p>
                          <w:p w:rsidR="0064176D" w:rsidRDefault="0064176D" w:rsidP="0064176D">
                            <w:pPr>
                              <w:pStyle w:val="Sinespaciado"/>
                            </w:pPr>
                            <w:r>
                              <w:t xml:space="preserve">    "zipcode": "31428-2261",</w:t>
                            </w:r>
                          </w:p>
                          <w:p w:rsidR="0064176D" w:rsidRDefault="0064176D" w:rsidP="0064176D">
                            <w:pPr>
                              <w:pStyle w:val="Sinespaciado"/>
                            </w:pPr>
                            <w:r>
                              <w:t xml:space="preserve">    "geo": {</w:t>
                            </w:r>
                          </w:p>
                          <w:p w:rsidR="0064176D" w:rsidRDefault="0064176D" w:rsidP="0064176D">
                            <w:pPr>
                              <w:pStyle w:val="Sinespaciado"/>
                            </w:pPr>
                            <w:r>
                              <w:t xml:space="preserve">      "lat": "-38.23</w:t>
                            </w:r>
                          </w:p>
                          <w:p w:rsidR="0064176D" w:rsidRDefault="0064176D" w:rsidP="0064176D">
                            <w:pPr>
                              <w:pStyle w:val="Sinespaciado"/>
                            </w:pPr>
                            <w:r>
                              <w:t>…</w:t>
                            </w:r>
                          </w:p>
                          <w:p w:rsidR="0064176D" w:rsidRDefault="0064176D"/>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64176D" w:rsidRDefault="0064176D" w:rsidP="0064176D">
                      <w:pPr>
                        <w:pStyle w:val="Sinespaciado"/>
                      </w:pPr>
                      <w:r>
                        <w:t>{</w:t>
                      </w:r>
                    </w:p>
                    <w:p w:rsidR="0064176D" w:rsidRDefault="0064176D" w:rsidP="0064176D">
                      <w:pPr>
                        <w:pStyle w:val="Sinespaciado"/>
                      </w:pPr>
                      <w:r>
                        <w:t xml:space="preserve">  "id": 10,</w:t>
                      </w:r>
                    </w:p>
                    <w:p w:rsidR="0064176D" w:rsidRDefault="0064176D" w:rsidP="0064176D">
                      <w:pPr>
                        <w:pStyle w:val="Sinespaciado"/>
                      </w:pPr>
                      <w:r>
                        <w:t xml:space="preserve">  "name": "Clementina DuBuque",</w:t>
                      </w:r>
                    </w:p>
                    <w:p w:rsidR="0064176D" w:rsidRDefault="0064176D" w:rsidP="0064176D">
                      <w:pPr>
                        <w:pStyle w:val="Sinespaciado"/>
                      </w:pPr>
                      <w:r>
                        <w:t xml:space="preserve">  "username": "Moriah.Stanton",</w:t>
                      </w:r>
                    </w:p>
                    <w:p w:rsidR="0064176D" w:rsidRDefault="0064176D" w:rsidP="0064176D">
                      <w:pPr>
                        <w:pStyle w:val="Sinespaciado"/>
                      </w:pPr>
                      <w:r>
                        <w:t xml:space="preserve">  "email": "Rey.Padberg@karina.biz",</w:t>
                      </w:r>
                    </w:p>
                    <w:p w:rsidR="0064176D" w:rsidRDefault="0064176D" w:rsidP="0064176D">
                      <w:pPr>
                        <w:pStyle w:val="Sinespaciado"/>
                      </w:pPr>
                      <w:r>
                        <w:t xml:space="preserve">  "address": {</w:t>
                      </w:r>
                    </w:p>
                    <w:p w:rsidR="0064176D" w:rsidRDefault="0064176D" w:rsidP="0064176D">
                      <w:pPr>
                        <w:pStyle w:val="Sinespaciado"/>
                      </w:pPr>
                      <w:r>
                        <w:t xml:space="preserve">    "street": "Kattie Turnpike",</w:t>
                      </w:r>
                    </w:p>
                    <w:p w:rsidR="0064176D" w:rsidRDefault="0064176D" w:rsidP="0064176D">
                      <w:pPr>
                        <w:pStyle w:val="Sinespaciado"/>
                      </w:pPr>
                      <w:r>
                        <w:t xml:space="preserve">    "suite": "Suite 198",</w:t>
                      </w:r>
                    </w:p>
                    <w:p w:rsidR="0064176D" w:rsidRDefault="0064176D" w:rsidP="0064176D">
                      <w:pPr>
                        <w:pStyle w:val="Sinespaciado"/>
                      </w:pPr>
                      <w:r>
                        <w:t xml:space="preserve">    "city": "Lebsackbury",</w:t>
                      </w:r>
                    </w:p>
                    <w:p w:rsidR="0064176D" w:rsidRDefault="0064176D" w:rsidP="0064176D">
                      <w:pPr>
                        <w:pStyle w:val="Sinespaciado"/>
                      </w:pPr>
                      <w:r>
                        <w:t xml:space="preserve">    "zipcode": "31428-2261",</w:t>
                      </w:r>
                    </w:p>
                    <w:p w:rsidR="0064176D" w:rsidRDefault="0064176D" w:rsidP="0064176D">
                      <w:pPr>
                        <w:pStyle w:val="Sinespaciado"/>
                      </w:pPr>
                      <w:r>
                        <w:t xml:space="preserve">    "geo": {</w:t>
                      </w:r>
                    </w:p>
                    <w:p w:rsidR="0064176D" w:rsidRDefault="0064176D" w:rsidP="0064176D">
                      <w:pPr>
                        <w:pStyle w:val="Sinespaciado"/>
                      </w:pPr>
                      <w:r>
                        <w:t xml:space="preserve">      "lat": "-38.23</w:t>
                      </w:r>
                    </w:p>
                    <w:p w:rsidR="0064176D" w:rsidRDefault="0064176D" w:rsidP="0064176D">
                      <w:pPr>
                        <w:pStyle w:val="Sinespaciado"/>
                      </w:pPr>
                      <w:r>
                        <w:t>…</w:t>
                      </w:r>
                    </w:p>
                    <w:p w:rsidR="0064176D" w:rsidRDefault="0064176D"/>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lastRenderedPageBreak/>
        <w:t>Para hacer llamadas al servicio previamente se deben conocer las URI que se pueden utilizar y sus parámetros de entrada y salida.</w:t>
      </w:r>
    </w:p>
    <w:p w:rsidR="00DA146E" w:rsidRDefault="00DA146E" w:rsidP="00DA146E">
      <w:pPr>
        <w:pStyle w:val="Ttulo2"/>
      </w:pPr>
      <w:r>
        <w:t>REST en Glassfish</w:t>
      </w:r>
    </w:p>
    <w:p w:rsidR="00934F27" w:rsidRDefault="00934F27" w:rsidP="00536A6D">
      <w:r>
        <w:t>//TODO mirar libro de apache y comparar bien esto.</w:t>
      </w:r>
    </w:p>
    <w:p w:rsidR="00DA146E" w:rsidRDefault="00DA146E" w:rsidP="00536A6D">
      <w:r>
        <w:t>Se han barajad</w:t>
      </w:r>
      <w:bookmarkStart w:id="0" w:name="_GoBack"/>
      <w:bookmarkEnd w:id="0"/>
      <w:r>
        <w:t>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End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End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y las URI’s y la configuración de seguridad se configuran aquí.3 y también hay que especificar aquí la URI principal de la cual colgarán las que responden a las peticiones que se realicen así como la configuración de seguridad del servidor.</w:t>
      </w:r>
    </w:p>
    <w:p w:rsidR="0029471A" w:rsidRDefault="0029471A" w:rsidP="0029471A">
      <w:r>
        <w:t xml:space="preserve">Dentro de este proyecto irán los recursos que contienen la lógica del programa o las respuestas a las llamadas que realice el usuario.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End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End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mas librerías por lo que una vez mas la opción Glassfish/Jersey ha sido la apropiada. En </w:t>
      </w:r>
      <w:sdt>
        <w:sdtPr>
          <w:id w:val="-1982606735"/>
          <w:citation/>
        </w:sdtPr>
        <w:sdtEnd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p>
    <w:p w:rsidR="001419FB" w:rsidRDefault="001419FB" w:rsidP="001419FB">
      <w:pPr>
        <w:pStyle w:val="Ttulo2"/>
      </w:pPr>
      <w:r>
        <w:lastRenderedPageBreak/>
        <w:t>Seguridad en Glassfish</w:t>
      </w:r>
    </w:p>
    <w:p w:rsidR="002C7CFA" w:rsidRDefault="001419FB" w:rsidP="002C7CFA">
      <w:r>
        <w:t xml:space="preserve">Es necesario implementar algún tipo de seguridad para proteger la parte de la página que es solo para usuarios registrados. </w:t>
      </w:r>
      <w:r w:rsidR="002D1C10">
        <w:t xml:space="preserve">Puesto que se va a utilizar Jersey la primera opción es ver con que opciones de seguridad cuenta así que se ha consultado la documentación oficial </w:t>
      </w:r>
      <w:sdt>
        <w:sdtPr>
          <w:id w:val="1098985929"/>
          <w:citation/>
        </w:sdtPr>
        <w:sdtEnd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2C7CFA">
        <w:t xml:space="preserve"> 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End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aun estamos en la parte de servidor, OpenId funciona encima de OAuth 2.0 y tiene compatibilidad con servicios REST así qu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End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Sabiendo esto ahora hay que ver que opciones nos ofrece Glassfish. En este mismo manual tenemos que el servidor permite la creación de Security Realms de diferentes tipos como: File Realm, JDBC Realm, LDAP Realm, Certificate Realm, Custom Realm. Habrá que elegir el que mejor se adapte a nuestro sistema.</w:t>
      </w:r>
    </w:p>
    <w:p w:rsidR="00C23ED6" w:rsidRDefault="00C23ED6" w:rsidP="002C7CFA">
      <w:r>
        <w:t>File Realm es el tipo de seguridad mas básico</w:t>
      </w:r>
      <w:r w:rsidR="000F183E">
        <w:t xml:space="preserve"> se reduce a un archivo de texto plano que contiene usuarios, claves y grupos. Solo es recomendado para desarrollo por lo que se descarta. JDBC Realm utilizará una base de datos para mantener estos datos en un principio parece una buena opción </w:t>
      </w:r>
      <w:r w:rsidR="000F183E">
        <w:lastRenderedPageBreak/>
        <w:t>puesto que la aplicación cuenta ya con una base de datos. LDAP Realm guarda la información en una estructura en árbol como la estructura de organización de una empresa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https, esta solución sería la más segura pero también la mas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 se ha elegido SHA-256 así que ahora es necesario guardar las claves en este formato, también se guardará la clave en formato texto plano.</w:t>
      </w:r>
      <w:r w:rsidR="00A8103D">
        <w:t xml:space="preserve"> También será necesaria una tabla nueva para definir los roles de cada usuario. Debido a estos cambios el código original a la hora de dar de alta a un usuario nuevo ya no valdrá por lo que se cambia también.</w:t>
      </w:r>
    </w:p>
    <w:p w:rsidR="00A8103D" w:rsidRDefault="00761151" w:rsidP="00761151">
      <w:pPr>
        <w:pStyle w:val="Ttulo2"/>
      </w:pPr>
      <w:r>
        <w:t>Autenticación</w:t>
      </w:r>
    </w:p>
    <w:p w:rsidR="00761151" w:rsidRDefault="00761151" w:rsidP="00761151">
      <w:r>
        <w:t>Esta parte será gestionada por JavaEE. En el archivo web.xml se puede escoger el método de autenticación teniendo como posibilidades basic, form, client-cert y digest. El método client-cert queda descartado ya que no se van a utilizar certificados de seguridad. Actualmente cuando se escriba en el navegador la ruta de una petición segura</w:t>
      </w:r>
      <w:r w:rsidR="00672578">
        <w:t xml:space="preserve"> el navegador sacará una ventana emergente que pide el nombre de usuario y la clave, si estos son correctos el servicio nos devolverá los datos solicitados. Esto se debe a que por defecto el realm utiliza el método basic. Si escogiéramos el método form se cargaría un formulario que podría programar, este necesita como mínimo dentro de una etiqueta form dos campos de texto (usuario y clave) y un botón de envio, estos campos tendrán unos nombres proporcionados por Java. Finalmente el método digest es como el basic solo que tiene seguridad añadida a la hora de enviar las credenciales.</w:t>
      </w:r>
    </w:p>
    <w:p w:rsidR="00672578" w:rsidRDefault="00672578" w:rsidP="00761151">
      <w:r>
        <w:t>Entonces, en un principio la opción mas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en el que la aplicación mandaría al usuario una y otra vez al formulario de acceso sin poder salir de ahí. Ello se debe a que basic y form están hechos para interactuar con un usuario y aquí lo que tenemos es un programa (cliente) interactuando con el servidor por lo que no puede rellenar él esos campos.</w:t>
      </w:r>
    </w:p>
    <w:p w:rsidR="00AA1F2F" w:rsidRDefault="00672578" w:rsidP="00761151">
      <w:r>
        <w:t xml:space="preserve">¿Cuál es la solución entonces? En </w:t>
      </w:r>
      <w:sdt>
        <w:sdtPr>
          <w:id w:val="-1274469450"/>
          <w:citation/>
        </w:sdtPr>
        <w:sdtEnd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lastRenderedPageBreak/>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 El principal problema que va a traer este cliente se llama CORS (Cross Origin Resource Sharing)</w:t>
      </w:r>
      <w:r w:rsidR="004704CD">
        <w:t xml:space="preserve">. La explicación la podemos encontrar en </w:t>
      </w:r>
      <w:sdt>
        <w:sdtPr>
          <w:id w:val="-635556374"/>
          <w:citation/>
        </w:sdtPr>
        <w:sdtEnd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t>En la parte de servidor se configura que peticiones CORS se pueden realizar y en la parte de cliente las que se podrán recibir. Una explicación mas sencilla es que CORS es hacer llamadas http desde un sitio a otro. Por lo general es fácil de hacer en cualquier lenguaje menos en javascript ya que el navegador web no lo permite por motivos de seguridad.</w:t>
      </w:r>
    </w:p>
    <w:p w:rsidR="004704CD" w:rsidRDefault="00062A04" w:rsidP="004704CD">
      <w:r>
        <w:t>A la hora de acceder a los datos de nuestro servicio desde una página web por medio de javascript nos encontraremos con un desagradable mensaje en la consola del navegador:</w:t>
      </w:r>
    </w:p>
    <w:p w:rsidR="00062A04" w:rsidRDefault="00062A04" w:rsidP="004704CD">
      <w:r>
        <w:rPr>
          <w:noProof/>
          <w:lang w:eastAsia="es-ES"/>
        </w:rPr>
        <w:drawing>
          <wp:inline distT="0" distB="0" distL="0" distR="0">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062A04" w:rsidP="004704CD">
      <w:r>
        <w:t>Para solucionar este problema tenemos que hacer cambios en el servidor. Este debe indicar al navegador que permite utilizar CORS. Puesto que hay que decirle al navegador que está permitido sabemos que es información que se le tiene que enviar. En http la forma de enviar información al navegador es mediante cabeceras por lo que hay que añadir unas cuantas a las respuestas de nuestro servicio. Las cabeceras en cuestión serán las siguientes:</w:t>
      </w:r>
    </w:p>
    <w:tbl>
      <w:tblPr>
        <w:tblStyle w:val="Tabladecuadrcula6concolores-nfasis3"/>
        <w:tblW w:w="0" w:type="auto"/>
        <w:tblLook w:val="04A0" w:firstRow="1" w:lastRow="0" w:firstColumn="1" w:lastColumn="0" w:noHBand="0" w:noVBand="1"/>
      </w:tblPr>
      <w:tblGrid>
        <w:gridCol w:w="3287"/>
        <w:gridCol w:w="6341"/>
      </w:tblGrid>
      <w:tr w:rsidR="00062A04" w:rsidTr="00062A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6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62A04">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00000" w:firstRow="0" w:lastRow="0" w:firstColumn="0" w:lastColumn="0" w:oddVBand="0" w:evenVBand="0" w:oddHBand="0" w:evenHBand="0"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este no funcionaría correctamente por lo que se ha buscado otra solución. En </w:t>
      </w:r>
      <w:sdt>
        <w:sdtPr>
          <w:id w:val="-1412998367"/>
          <w:citation/>
        </w:sdtPr>
        <w:sdtEnd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AA1F2F">
        <w:t xml:space="preserve"> se ha encontrado la solución y son los filtros propios de Jersey. Ahora en cada llamada que se hace se van a devolver las cabeceras.</w:t>
      </w:r>
    </w:p>
    <w:p w:rsidR="00AA1F2F" w:rsidRDefault="00AA1F2F" w:rsidP="00AA1F2F">
      <w:pPr>
        <w:pStyle w:val="Ttulo2"/>
      </w:pPr>
      <w:r>
        <w:lastRenderedPageBreak/>
        <w:t>Ajax y jQuery</w:t>
      </w:r>
    </w:p>
    <w:p w:rsidR="00AA1F2F" w:rsidRDefault="007720DE" w:rsidP="00AA1F2F">
      <w:r>
        <w:t xml:space="preserve">El envio y recepción de datos al servicio se hará mediante llamadas GET y POST. Para ciertas operaciones se pasarán parámetros por la URI, en otros casos hay que enviar clases completas en JSON y los datos se reciben en JSON. Aunque es posible hacer estas operaciones mediante javascript puro se ha optado por utilizar jQuery ya que asegura compatibilidad con diferentes navegadores y hace que esta tarea sea más fácil. En </w:t>
      </w:r>
      <w:sdt>
        <w:sdtPr>
          <w:id w:val="-762996498"/>
          <w:citation/>
        </w:sdtPr>
        <w:sdtEnd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Pr="00AA1F2F" w:rsidRDefault="007720DE" w:rsidP="00AA1F2F">
      <w:r>
        <w:t>Puesto que los datos se guardan en JSON se han creado clases iguales que las que podemos encontrar en el servicio.</w:t>
      </w:r>
    </w:p>
    <w:sectPr w:rsidR="007720DE" w:rsidRPr="00AA1F2F">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4A32" w:rsidRDefault="00DD4A32" w:rsidP="00662D81">
      <w:pPr>
        <w:spacing w:after="0" w:line="240" w:lineRule="auto"/>
      </w:pPr>
      <w:r>
        <w:separator/>
      </w:r>
    </w:p>
  </w:endnote>
  <w:endnote w:type="continuationSeparator" w:id="0">
    <w:p w:rsidR="00DD4A32" w:rsidRDefault="00DD4A32"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panose1 w:val="020B0509030403020204"/>
    <w:charset w:val="00"/>
    <w:family w:val="modern"/>
    <w:pitch w:val="fixed"/>
    <w:sig w:usb0="20000007" w:usb1="00000001" w:usb2="00000000" w:usb3="00000000" w:csb0="00000193" w:csb1="00000000"/>
  </w:font>
  <w:font w:name="Liberation Serif">
    <w:altName w:val="Times New Roman"/>
    <w:panose1 w:val="02020603050405020304"/>
    <w:charset w:val="00"/>
    <w:family w:val="roman"/>
    <w:pitch w:val="variable"/>
    <w:sig w:usb0="E0000AFF" w:usb1="500078FF" w:usb2="00000021" w:usb3="00000000" w:csb0="000001BF" w:csb1="00000000"/>
  </w:font>
  <w:font w:name="Mangal">
    <w:panose1 w:val="02040503050203030202"/>
    <w:charset w:val="01"/>
    <w:family w:val="roman"/>
    <w:notTrueType/>
    <w:pitch w:val="variable"/>
    <w:sig w:usb0="00002000" w:usb1="00000000" w:usb2="00000000" w:usb3="00000000" w:csb0="00000000" w:csb1="00000000"/>
  </w:font>
  <w:font w:name="Liberation Mono">
    <w:panose1 w:val="02070409020205020404"/>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4A32" w:rsidRDefault="00DD4A32" w:rsidP="00662D81">
      <w:pPr>
        <w:spacing w:after="0" w:line="240" w:lineRule="auto"/>
      </w:pPr>
      <w:r>
        <w:separator/>
      </w:r>
    </w:p>
  </w:footnote>
  <w:footnote w:type="continuationSeparator" w:id="0">
    <w:p w:rsidR="00DD4A32" w:rsidRDefault="00DD4A32"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5"/>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73DC"/>
    <w:rsid w:val="00062A04"/>
    <w:rsid w:val="000719B8"/>
    <w:rsid w:val="000A5A19"/>
    <w:rsid w:val="000E55D5"/>
    <w:rsid w:val="000E72EE"/>
    <w:rsid w:val="000F183E"/>
    <w:rsid w:val="001419FB"/>
    <w:rsid w:val="002252F9"/>
    <w:rsid w:val="0029471A"/>
    <w:rsid w:val="002C7CFA"/>
    <w:rsid w:val="002D1C10"/>
    <w:rsid w:val="003C69EC"/>
    <w:rsid w:val="004704CD"/>
    <w:rsid w:val="004F4A87"/>
    <w:rsid w:val="00536A6D"/>
    <w:rsid w:val="005A747F"/>
    <w:rsid w:val="00601232"/>
    <w:rsid w:val="0064176D"/>
    <w:rsid w:val="00662D81"/>
    <w:rsid w:val="00672578"/>
    <w:rsid w:val="006B7D12"/>
    <w:rsid w:val="00761151"/>
    <w:rsid w:val="007720DE"/>
    <w:rsid w:val="007E40E5"/>
    <w:rsid w:val="00927B4A"/>
    <w:rsid w:val="00934F27"/>
    <w:rsid w:val="00946042"/>
    <w:rsid w:val="009834DE"/>
    <w:rsid w:val="00A070FB"/>
    <w:rsid w:val="00A27C3C"/>
    <w:rsid w:val="00A75251"/>
    <w:rsid w:val="00A8103D"/>
    <w:rsid w:val="00AA1F2F"/>
    <w:rsid w:val="00C23ED6"/>
    <w:rsid w:val="00C616F2"/>
    <w:rsid w:val="00D10C7C"/>
    <w:rsid w:val="00D35D0D"/>
    <w:rsid w:val="00DA146E"/>
    <w:rsid w:val="00DD4A32"/>
    <w:rsid w:val="00F534BC"/>
    <w:rsid w:val="00FD696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1A1133-AB46-4F57-9A7D-217B9CAE2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semiHidden/>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semiHidden/>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semiHidden/>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jsonplaceholder.typicode.com/users"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Dibujo_de_Microsoft_Visio2.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package" Target="embeddings/Dibujo_de_Microsoft_Visio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jsonplaceholder.typicode.com/users/1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1</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9</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0</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B49B4937-0709-41AF-98EE-FB68BBEF2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364</TotalTime>
  <Pages>9</Pages>
  <Words>3255</Words>
  <Characters>17904</Characters>
  <Application>Microsoft Office Word</Application>
  <DocSecurity>0</DocSecurity>
  <Lines>149</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o</dc:creator>
  <cp:keywords/>
  <cp:lastModifiedBy>Yo</cp:lastModifiedBy>
  <cp:revision>12</cp:revision>
  <dcterms:created xsi:type="dcterms:W3CDTF">2015-08-18T16:13:00Z</dcterms:created>
  <dcterms:modified xsi:type="dcterms:W3CDTF">2015-08-19T18:1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